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BF3115" w:rsidRPr="00C305C2" w:rsidTr="00BF3115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BF3115" w:rsidRPr="0061636C" w:rsidRDefault="00BF3115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BF3115" w:rsidRPr="00EB7AB6" w:rsidRDefault="00BF3115" w:rsidP="00787286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İktisadi ve idari bilimler fakültesi</w:t>
            </w:r>
          </w:p>
        </w:tc>
        <w:tc>
          <w:tcPr>
            <w:tcW w:w="6487" w:type="dxa"/>
            <w:shd w:val="clear" w:color="auto" w:fill="FFFFFF" w:themeFill="background1"/>
          </w:tcPr>
          <w:p w:rsidR="00BF3115" w:rsidRPr="00236E1E" w:rsidRDefault="00BF3115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BF3115" w:rsidRPr="00551B24" w:rsidRDefault="00BF3115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BF3115" w:rsidRPr="00C305C2" w:rsidRDefault="00BF3115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BF3115" w:rsidP="00B95F34">
      <w:pPr>
        <w:pStyle w:val="AralkYok"/>
        <w:jc w:val="center"/>
        <w:rPr>
          <w:rFonts w:ascii="Cambria" w:hAnsi="Cambria"/>
        </w:rPr>
      </w:pPr>
      <w:r>
        <w:object w:dxaOrig="9001" w:dyaOrig="13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595.8pt" o:ole="">
            <v:imagedata r:id="rId6" o:title=""/>
          </v:shape>
          <o:OLEObject Type="Embed" ProgID="Visio.Drawing.15" ShapeID="_x0000_i1025" DrawAspect="Content" ObjectID="_1726571239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27F83" w:rsidRDefault="00F27F83" w:rsidP="00534F7F">
      <w:pPr>
        <w:spacing w:after="0" w:line="240" w:lineRule="auto"/>
      </w:pPr>
      <w:r>
        <w:separator/>
      </w:r>
    </w:p>
  </w:endnote>
  <w:endnote w:type="continuationSeparator" w:id="0">
    <w:p w:rsidR="00F27F83" w:rsidRDefault="00F27F83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C62E4" w:rsidRDefault="00EC62E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4F7F" w:rsidRPr="003146D8" w:rsidRDefault="00534F7F" w:rsidP="003146D8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C62E4" w:rsidRDefault="00EC62E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27F83" w:rsidRDefault="00F27F83" w:rsidP="00534F7F">
      <w:pPr>
        <w:spacing w:after="0" w:line="240" w:lineRule="auto"/>
      </w:pPr>
      <w:r>
        <w:separator/>
      </w:r>
    </w:p>
  </w:footnote>
  <w:footnote w:type="continuationSeparator" w:id="0">
    <w:p w:rsidR="00F27F83" w:rsidRDefault="00F27F83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C62E4" w:rsidRDefault="00EC62E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EC62E4" w:rsidP="00534F7F">
          <w:pPr>
            <w:pStyle w:val="stBilgi"/>
            <w:ind w:left="-115" w:right="-110"/>
          </w:pPr>
          <w:r w:rsidRPr="00EC62E4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7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B95F34" w:rsidRPr="00B95F34" w:rsidRDefault="00B95F34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B95F34">
            <w:rPr>
              <w:rFonts w:ascii="Cambria" w:hAnsi="Cambria"/>
              <w:b/>
              <w:color w:val="002060"/>
            </w:rPr>
            <w:t xml:space="preserve">BÖLÜM BAŞKANI ATAMA </w:t>
          </w:r>
        </w:p>
        <w:p w:rsidR="00534F7F" w:rsidRPr="00B95F34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029BB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029BB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029BB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029BB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C62E4" w:rsidRDefault="00EC62E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0A0AFB"/>
    <w:rsid w:val="001328B1"/>
    <w:rsid w:val="00164950"/>
    <w:rsid w:val="0016547C"/>
    <w:rsid w:val="001842CA"/>
    <w:rsid w:val="001F6791"/>
    <w:rsid w:val="00236E1E"/>
    <w:rsid w:val="002A1E29"/>
    <w:rsid w:val="003146D8"/>
    <w:rsid w:val="003230A8"/>
    <w:rsid w:val="00323573"/>
    <w:rsid w:val="0034059A"/>
    <w:rsid w:val="00395229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861372"/>
    <w:rsid w:val="00937969"/>
    <w:rsid w:val="00A125A4"/>
    <w:rsid w:val="00A354CE"/>
    <w:rsid w:val="00A85760"/>
    <w:rsid w:val="00B029BB"/>
    <w:rsid w:val="00B620A7"/>
    <w:rsid w:val="00B94075"/>
    <w:rsid w:val="00B95F34"/>
    <w:rsid w:val="00BC7571"/>
    <w:rsid w:val="00BF3115"/>
    <w:rsid w:val="00C305C2"/>
    <w:rsid w:val="00C56FD8"/>
    <w:rsid w:val="00C66309"/>
    <w:rsid w:val="00CF0720"/>
    <w:rsid w:val="00D23714"/>
    <w:rsid w:val="00DC1673"/>
    <w:rsid w:val="00DD51A4"/>
    <w:rsid w:val="00E87FEE"/>
    <w:rsid w:val="00EC62E4"/>
    <w:rsid w:val="00F27F83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96FBEAD"/>
  <w15:docId w15:val="{39BBB912-A096-40FF-AC8B-45AF4F951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BF3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BF311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1</Pages>
  <Words>26</Words>
  <Characters>15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6</cp:revision>
  <cp:lastPrinted>2022-09-29T12:20:00Z</cp:lastPrinted>
  <dcterms:created xsi:type="dcterms:W3CDTF">2019-02-15T12:25:00Z</dcterms:created>
  <dcterms:modified xsi:type="dcterms:W3CDTF">2022-10-06T11:21:00Z</dcterms:modified>
</cp:coreProperties>
</file>